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2"/>
        <w:gridCol w:w="180"/>
        <w:gridCol w:w="1055"/>
        <w:gridCol w:w="232"/>
        <w:gridCol w:w="348"/>
        <w:gridCol w:w="1001"/>
        <w:gridCol w:w="348"/>
        <w:gridCol w:w="1229"/>
        <w:gridCol w:w="345"/>
        <w:gridCol w:w="4610"/>
      </w:tblGrid>
      <w:tr w:rsidR="0063375D" w14:paraId="3F7923BA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7492C7" w14:textId="77777777"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42FB575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14:paraId="5F36DD39" w14:textId="77777777" w:rsidR="00345DDA" w:rsidRDefault="00345DDA" w:rsidP="00345DDA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58F61A25" wp14:editId="7455F4B9">
                  <wp:extent cx="1933575" cy="4667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5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D1C17A" w14:textId="77777777" w:rsidR="00345DDA" w:rsidRDefault="00345DDA" w:rsidP="00345DDA">
            <w:pPr>
              <w:tabs>
                <w:tab w:val="left" w:pos="1071"/>
                <w:tab w:val="left" w:pos="3056"/>
              </w:tabs>
              <w:spacing w:before="120"/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Россия</w:t>
            </w:r>
            <w:r>
              <w:rPr>
                <w:b/>
                <w:sz w:val="16"/>
                <w:szCs w:val="16"/>
              </w:rPr>
              <w:t>, 454010, Челябинск, ул. Енисейская, 12</w:t>
            </w:r>
          </w:p>
          <w:p w14:paraId="47F84321" w14:textId="77777777" w:rsidR="00345DDA" w:rsidRDefault="00345DDA" w:rsidP="00345DDA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 xml:space="preserve">телефон </w:t>
            </w:r>
            <w:r>
              <w:rPr>
                <w:b/>
                <w:bCs/>
                <w:sz w:val="16"/>
                <w:szCs w:val="16"/>
              </w:rPr>
              <w:tab/>
              <w:t xml:space="preserve"> 8-351-750-71-50</w:t>
            </w:r>
          </w:p>
          <w:p w14:paraId="1A3432B7" w14:textId="77777777" w:rsidR="00345DDA" w:rsidRDefault="00345DDA" w:rsidP="00345DDA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sz w:val="16"/>
                <w:szCs w:val="16"/>
                <w:lang w:val="en-US"/>
              </w:rPr>
            </w:pPr>
            <w:r>
              <w:rPr>
                <w:b/>
                <w:bCs/>
                <w:sz w:val="16"/>
                <w:szCs w:val="16"/>
                <w:lang w:val="en-US"/>
              </w:rPr>
              <w:t xml:space="preserve">e-mail: </w:t>
            </w:r>
            <w:r>
              <w:rPr>
                <w:b/>
                <w:bCs/>
                <w:sz w:val="16"/>
                <w:szCs w:val="16"/>
                <w:lang w:val="en-US"/>
              </w:rPr>
              <w:tab/>
              <w:t xml:space="preserve"> kep_td@mail.ru</w:t>
            </w:r>
          </w:p>
          <w:p w14:paraId="59CA42FF" w14:textId="5F8A5545" w:rsidR="0063375D" w:rsidRPr="006C5EE1" w:rsidRDefault="00345DDA" w:rsidP="00345DDA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6" w:history="1"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www</w:t>
              </w:r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kepchel</w:t>
              </w:r>
              <w:proofErr w:type="spellEnd"/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ru</w:t>
              </w:r>
              <w:proofErr w:type="spellEnd"/>
            </w:hyperlink>
          </w:p>
        </w:tc>
      </w:tr>
      <w:tr w:rsidR="0063375D" w14:paraId="5B5875A6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5C7069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66513DD0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55BD5450" w14:textId="77777777" w:rsidR="0063375D" w:rsidRDefault="0063375D" w:rsidP="0063375D"/>
        </w:tc>
      </w:tr>
      <w:tr w:rsidR="0063375D" w14:paraId="76BB8CC2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A6536B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66DB2236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7FBC52A5" w14:textId="77777777" w:rsidR="0063375D" w:rsidRDefault="0063375D" w:rsidP="0063375D"/>
        </w:tc>
      </w:tr>
      <w:tr w:rsidR="0063375D" w14:paraId="7FD5DDA2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13E265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9E0F02A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256A734B" w14:textId="77777777" w:rsidR="0063375D" w:rsidRDefault="0063375D" w:rsidP="0063375D"/>
        </w:tc>
      </w:tr>
      <w:tr w:rsidR="0063375D" w14:paraId="40446C72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A48471" w14:textId="77777777"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2479AECE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6B33E0D0" w14:textId="77777777" w:rsidR="0063375D" w:rsidRDefault="0063375D" w:rsidP="0063375D"/>
        </w:tc>
      </w:tr>
      <w:tr w:rsidR="0063375D" w14:paraId="17B2EDC1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012603" w14:textId="77777777"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731BF756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12EC8B91" w14:textId="77777777" w:rsidR="0063375D" w:rsidRDefault="0063375D" w:rsidP="0063375D"/>
        </w:tc>
      </w:tr>
      <w:tr w:rsidR="0063375D" w14:paraId="0C39577E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57C1CE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FB2DA9F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7B79D6FB" w14:textId="77777777" w:rsidR="0063375D" w:rsidRDefault="0063375D" w:rsidP="0063375D"/>
        </w:tc>
      </w:tr>
      <w:tr w:rsidR="0063375D" w14:paraId="4F015BFF" w14:textId="77777777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DE3D71" w14:textId="77777777"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E7C228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107BE2" w14:textId="77777777"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6D509D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BA63C3" w14:textId="77777777"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9209AF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8A29E2" w14:textId="77777777"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14:paraId="24759C7E" w14:textId="77777777" w:rsidR="0063375D" w:rsidRDefault="0063375D" w:rsidP="006C5EE1">
            <w:pPr>
              <w:jc w:val="center"/>
            </w:pPr>
          </w:p>
        </w:tc>
      </w:tr>
      <w:tr w:rsidR="0063375D" w14:paraId="27E7C1AE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3337C2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01EEB318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3D595A3E" w14:textId="77777777" w:rsidR="0063375D" w:rsidRDefault="0063375D" w:rsidP="0063375D"/>
        </w:tc>
      </w:tr>
      <w:tr w:rsidR="0063375D" w14:paraId="1F8938C9" w14:textId="77777777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FDF526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9B26A7A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3CABA296" w14:textId="77777777" w:rsidR="0063375D" w:rsidRDefault="0063375D" w:rsidP="0063375D"/>
        </w:tc>
      </w:tr>
      <w:tr w:rsidR="0063375D" w14:paraId="5C65B90A" w14:textId="77777777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E54428B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9D24C" w14:textId="77777777" w:rsidR="0063375D" w:rsidRPr="006C5EE1" w:rsidRDefault="0063375D" w:rsidP="00892BCC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F557492" w14:textId="77777777" w:rsidR="0063375D" w:rsidRDefault="0063375D" w:rsidP="0063375D"/>
        </w:tc>
      </w:tr>
    </w:tbl>
    <w:p w14:paraId="457890B8" w14:textId="77777777"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14:paraId="6F58841B" w14:textId="77777777" w:rsidTr="00B00613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3D54C5C0" w14:textId="77777777" w:rsidR="00B00613" w:rsidRPr="00143B87" w:rsidRDefault="00B00613" w:rsidP="00FE0418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vAlign w:val="center"/>
          </w:tcPr>
          <w:p w14:paraId="78332798" w14:textId="77777777" w:rsidR="00B00613" w:rsidRPr="00441E21" w:rsidRDefault="00B00613" w:rsidP="00FE041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14:paraId="5D82F20C" w14:textId="77777777" w:rsidR="00B00613" w:rsidRPr="00D634AF" w:rsidRDefault="00B00613" w:rsidP="00FE041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38C8BB5" w14:textId="77777777" w:rsidR="00B00613" w:rsidRPr="00143B87" w:rsidRDefault="00B00613" w:rsidP="00FE0418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41D84DF5" w14:textId="77777777" w:rsidR="00B00613" w:rsidRPr="00BA4044" w:rsidRDefault="00B00613" w:rsidP="00FE0418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2339A7B" w14:textId="77777777" w:rsidR="00B00613" w:rsidRPr="00143B87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14:paraId="30BA186E" w14:textId="77777777"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E481331" w14:textId="77777777" w:rsidR="00B00613" w:rsidRPr="00441E21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14:paraId="5E1539D5" w14:textId="77777777"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14:paraId="53006156" w14:textId="77777777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31D0F6F2" w14:textId="77777777"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14:paraId="389E7490" w14:textId="77777777"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31EA7934" w14:textId="77777777" w:rsidR="00B00613" w:rsidRPr="00143B87" w:rsidRDefault="00B00613" w:rsidP="00FE0418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14:paraId="0B387EE9" w14:textId="77777777" w:rsidR="00B00613" w:rsidRPr="00143B87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11695AE8" w14:textId="77777777"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14:paraId="11D13AD8" w14:textId="77777777" w:rsidR="00B00613" w:rsidRPr="00892BCC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22CB2BAA" w14:textId="77777777"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56DF43" w14:textId="77777777"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0AC00AA0" w14:textId="77777777" w:rsidR="00B00613" w:rsidRPr="00134DC8" w:rsidRDefault="00B00613" w:rsidP="00FE0418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14:paraId="04644437" w14:textId="77777777"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1599AC47" w14:textId="77777777"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14:paraId="4372DF68" w14:textId="77777777"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14:paraId="28F17ACA" w14:textId="77777777"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</w:tr>
      <w:tr w:rsidR="00B00613" w:rsidRPr="00D634AF" w14:paraId="744A4610" w14:textId="77777777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50A304CC" w14:textId="77777777"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14:paraId="18FBD6CF" w14:textId="77777777"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14:paraId="106C8EBB" w14:textId="77777777"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FAC5302" w14:textId="77777777"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0F93A9D" w14:textId="77777777"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</w:tr>
    </w:tbl>
    <w:p w14:paraId="606EDA62" w14:textId="77777777"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2546"/>
      </w:tblGrid>
      <w:tr w:rsidR="00E72CF1" w:rsidRPr="007727B7" w14:paraId="2BF8D414" w14:textId="77777777" w:rsidTr="00176B98">
        <w:trPr>
          <w:trHeight w:hRule="exact" w:val="397"/>
        </w:trPr>
        <w:tc>
          <w:tcPr>
            <w:tcW w:w="2552" w:type="dxa"/>
            <w:shd w:val="clear" w:color="auto" w:fill="auto"/>
            <w:vAlign w:val="center"/>
          </w:tcPr>
          <w:p w14:paraId="17BCCFAD" w14:textId="77777777" w:rsidR="00E72CF1" w:rsidRPr="00E72CF1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2546" w:type="dxa"/>
            <w:shd w:val="clear" w:color="auto" w:fill="auto"/>
            <w:vAlign w:val="center"/>
          </w:tcPr>
          <w:p w14:paraId="4177CCCE" w14:textId="77777777"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E72CF1" w:rsidRPr="007727B7" w14:paraId="6465095B" w14:textId="77777777" w:rsidTr="00176B98">
        <w:trPr>
          <w:trHeight w:hRule="exact" w:val="227"/>
        </w:trPr>
        <w:tc>
          <w:tcPr>
            <w:tcW w:w="2552" w:type="dxa"/>
            <w:shd w:val="clear" w:color="auto" w:fill="auto"/>
            <w:vAlign w:val="center"/>
          </w:tcPr>
          <w:p w14:paraId="03ECC38F" w14:textId="77777777" w:rsidR="00E72CF1" w:rsidRPr="007727B7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2546" w:type="dxa"/>
            <w:shd w:val="clear" w:color="auto" w:fill="auto"/>
            <w:vAlign w:val="center"/>
          </w:tcPr>
          <w:p w14:paraId="2D16F295" w14:textId="77777777"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14:paraId="1324CFFD" w14:textId="77777777" w:rsidR="00E72CF1" w:rsidRPr="000119A8" w:rsidRDefault="00E72CF1" w:rsidP="006E7D33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="006E7D33" w:rsidRPr="000119A8">
        <w:rPr>
          <w:rFonts w:ascii="Arial" w:hAnsi="Arial" w:cs="Arial"/>
        </w:rPr>
        <w:t>Специализированные электромагнитные расходомеры-счетчики</w:t>
      </w:r>
      <w:r w:rsidR="006E7D33">
        <w:rPr>
          <w:rFonts w:ascii="Arial" w:hAnsi="Arial" w:cs="Arial"/>
        </w:rPr>
        <w:t xml:space="preserve"> </w:t>
      </w:r>
      <w:r w:rsidR="00E84EC9">
        <w:rPr>
          <w:rFonts w:ascii="Arial" w:hAnsi="Arial" w:cs="Arial"/>
        </w:rPr>
        <w:t>«</w:t>
      </w:r>
      <w:r w:rsidR="006E7D33">
        <w:rPr>
          <w:rFonts w:ascii="Arial" w:hAnsi="Arial" w:cs="Arial"/>
        </w:rPr>
        <w:t>Взлет ППД</w:t>
      </w:r>
      <w:r w:rsidR="00E84EC9">
        <w:rPr>
          <w:rFonts w:ascii="Arial" w:hAnsi="Arial" w:cs="Arial"/>
        </w:rPr>
        <w:t>»</w:t>
      </w:r>
      <w:r w:rsidR="006E7D33" w:rsidRPr="000119A8">
        <w:rPr>
          <w:rFonts w:ascii="Arial" w:hAnsi="Arial" w:cs="Arial"/>
        </w:rPr>
        <w:t xml:space="preserve"> для систем поддержания пластового давления</w:t>
      </w:r>
      <w:r w:rsidR="006E7D33">
        <w:rPr>
          <w:rFonts w:ascii="Arial" w:hAnsi="Arial" w:cs="Arial"/>
        </w:rPr>
        <w:t xml:space="preserve"> исполнения</w:t>
      </w:r>
    </w:p>
    <w:p w14:paraId="064BCDEB" w14:textId="77777777" w:rsidR="00E72CF1" w:rsidRPr="00E84EC9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ППД</w:t>
      </w:r>
      <w:r w:rsidR="006E7D33" w:rsidRPr="006E7D33">
        <w:rPr>
          <w:rFonts w:ascii="Arial" w:hAnsi="Arial" w:cs="Arial"/>
          <w:sz w:val="48"/>
          <w:szCs w:val="48"/>
        </w:rPr>
        <w:t>-</w:t>
      </w:r>
      <w:r w:rsidR="006E7D33">
        <w:rPr>
          <w:rFonts w:ascii="Arial" w:hAnsi="Arial" w:cs="Arial"/>
          <w:sz w:val="48"/>
          <w:szCs w:val="48"/>
          <w:lang w:val="en-US"/>
        </w:rPr>
        <w:t>Ex</w:t>
      </w:r>
    </w:p>
    <w:p w14:paraId="25275BE8" w14:textId="77777777"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14:paraId="71FD9B36" w14:textId="77777777"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77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27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14:paraId="1A9376DC" w14:textId="77777777" w:rsidTr="00215F39">
        <w:trPr>
          <w:trHeight w:val="447"/>
        </w:trPr>
        <w:tc>
          <w:tcPr>
            <w:tcW w:w="2127" w:type="dxa"/>
            <w:vMerge w:val="restart"/>
            <w:shd w:val="clear" w:color="auto" w:fill="auto"/>
            <w:vAlign w:val="center"/>
          </w:tcPr>
          <w:p w14:paraId="29384ED8" w14:textId="77777777" w:rsidR="00205ACD" w:rsidRPr="00215F39" w:rsidRDefault="00205ACD" w:rsidP="00FE0418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14:paraId="7035816B" w14:textId="77777777" w:rsidR="00205ACD" w:rsidRPr="00215F39" w:rsidRDefault="00E84EC9" w:rsidP="00FE0418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14:paraId="4FB2D49D" w14:textId="77777777" w:rsidR="00205ACD" w:rsidRPr="002F15ED" w:rsidRDefault="00205ACD" w:rsidP="00FE0418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14:paraId="046F43E0" w14:textId="77777777" w:rsidTr="00215F39">
        <w:trPr>
          <w:trHeight w:hRule="exact" w:val="227"/>
        </w:trPr>
        <w:tc>
          <w:tcPr>
            <w:tcW w:w="2127" w:type="dxa"/>
            <w:vMerge/>
            <w:shd w:val="clear" w:color="auto" w:fill="auto"/>
            <w:vAlign w:val="center"/>
          </w:tcPr>
          <w:p w14:paraId="26439803" w14:textId="77777777" w:rsidR="00205ACD" w:rsidRPr="002F15ED" w:rsidRDefault="00205ACD" w:rsidP="00FE0418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A2B6683" w14:textId="77777777"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E0864A4" w14:textId="77777777"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309B221" w14:textId="77777777" w:rsidR="00205ACD" w:rsidRPr="003C5511" w:rsidRDefault="00205ACD" w:rsidP="00FE0418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60391EE" w14:textId="77777777"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2020731" w14:textId="77777777"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2DAB154" w14:textId="77777777"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AD1A4C8" w14:textId="77777777"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7AB4827" w14:textId="77777777"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14:paraId="70FBBC2F" w14:textId="77777777" w:rsidR="00205ACD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14:paraId="2587FBBE" w14:textId="77777777" w:rsidTr="00215F39">
        <w:trPr>
          <w:trHeight w:hRule="exact" w:val="397"/>
        </w:trPr>
        <w:tc>
          <w:tcPr>
            <w:tcW w:w="2127" w:type="dxa"/>
            <w:shd w:val="clear" w:color="auto" w:fill="auto"/>
            <w:vAlign w:val="center"/>
          </w:tcPr>
          <w:p w14:paraId="3B8B91F6" w14:textId="77777777"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E84EC9" w:rsidRPr="00345DDA">
              <w:rPr>
                <w:sz w:val="16"/>
                <w:szCs w:val="16"/>
              </w:rPr>
              <w:t xml:space="preserve"> </w:t>
            </w:r>
            <w:r w:rsidR="00E84EC9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м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14:paraId="746B5CEF" w14:textId="77777777"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5D94378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14:paraId="0AFE3C2C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65714D6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65C74010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7F19C5A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7B07E9CE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9A17E1E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43702F86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1DBED70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2D30BFA6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235149A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096434DC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44C9863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697EFE35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7EB14D7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208B50ED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14:paraId="1BAC5F41" w14:textId="77777777"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3ECEFB35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14:paraId="0F79B39F" w14:textId="77777777" w:rsidTr="00215F39">
        <w:trPr>
          <w:trHeight w:hRule="exact" w:val="227"/>
        </w:trPr>
        <w:tc>
          <w:tcPr>
            <w:tcW w:w="2127" w:type="dxa"/>
            <w:shd w:val="clear" w:color="auto" w:fill="auto"/>
            <w:vAlign w:val="center"/>
          </w:tcPr>
          <w:p w14:paraId="6CD1798B" w14:textId="77777777"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B30BB50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14:paraId="578EC29B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ACC8648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348470F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6DAC830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23ECD0D" w14:textId="77777777"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E4D500C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704E4E0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14:paraId="11CD63C8" w14:textId="77777777"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14:paraId="4AEC8492" w14:textId="77777777" w:rsidR="00205ACD" w:rsidRPr="000119A8" w:rsidRDefault="00205ACD" w:rsidP="00205ACD">
      <w:pPr>
        <w:rPr>
          <w:sz w:val="4"/>
          <w:szCs w:val="4"/>
        </w:rPr>
      </w:pPr>
    </w:p>
    <w:p w14:paraId="6EA6BC83" w14:textId="77777777"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03"/>
        <w:gridCol w:w="559"/>
        <w:gridCol w:w="283"/>
        <w:gridCol w:w="436"/>
        <w:gridCol w:w="283"/>
        <w:gridCol w:w="436"/>
        <w:gridCol w:w="283"/>
        <w:gridCol w:w="436"/>
        <w:gridCol w:w="283"/>
        <w:gridCol w:w="436"/>
        <w:gridCol w:w="283"/>
        <w:gridCol w:w="436"/>
        <w:gridCol w:w="283"/>
        <w:gridCol w:w="436"/>
        <w:gridCol w:w="266"/>
        <w:gridCol w:w="436"/>
      </w:tblGrid>
      <w:tr w:rsidR="00FE0418" w:rsidRPr="002F00E8" w14:paraId="40D63F5D" w14:textId="77777777" w:rsidTr="00FE0418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D9AE7E0" w14:textId="77777777" w:rsidR="00215F39" w:rsidRPr="00F140F4" w:rsidRDefault="00215F39" w:rsidP="00FE0418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0ABE40A3" w14:textId="77777777" w:rsidR="00215F39" w:rsidRPr="006E7D33" w:rsidRDefault="006E7D33" w:rsidP="00FE0418">
            <w:pPr>
              <w:ind w:left="57"/>
              <w:rPr>
                <w:b/>
                <w:sz w:val="20"/>
                <w:szCs w:val="20"/>
                <w:lang w:val="en-US"/>
              </w:rPr>
            </w:pPr>
            <w:r w:rsidRPr="006E7D33">
              <w:rPr>
                <w:b/>
                <w:sz w:val="20"/>
                <w:szCs w:val="20"/>
                <w:lang w:val="en-US"/>
              </w:rPr>
              <w:t>Ex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FC272E6" w14:textId="77777777" w:rsidR="00215F39" w:rsidRPr="00F140F4" w:rsidRDefault="00215F39" w:rsidP="00FE0418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21BEB88C" w14:textId="77777777"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1</w:t>
            </w:r>
            <w:r w:rsidR="006E7D33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2CBAA847" w14:textId="77777777"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0FD68855" w14:textId="77777777"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2</w:t>
            </w:r>
            <w:r w:rsidR="006E7D33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3438E4DE" w14:textId="77777777"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B0F723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7105AF10" w14:textId="77777777"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219DF3E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35960CB0" w14:textId="77777777"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8719A80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1940F3D3" w14:textId="77777777"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D69887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22A659B2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CBD5CF" w14:textId="77777777"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14:paraId="7649B277" w14:textId="77777777" w:rsidR="00215F39" w:rsidRDefault="00215F39" w:rsidP="002F15ED">
      <w:pPr>
        <w:pStyle w:val="2"/>
        <w:spacing w:before="0" w:after="0"/>
        <w:rPr>
          <w:sz w:val="20"/>
          <w:szCs w:val="20"/>
        </w:rPr>
      </w:pPr>
    </w:p>
    <w:p w14:paraId="04507DB7" w14:textId="77777777"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922"/>
        <w:gridCol w:w="1923"/>
        <w:gridCol w:w="417"/>
        <w:gridCol w:w="2116"/>
        <w:gridCol w:w="409"/>
        <w:gridCol w:w="2835"/>
        <w:gridCol w:w="425"/>
      </w:tblGrid>
      <w:tr w:rsidR="00FE0418" w:rsidRPr="00226756" w14:paraId="68C259D8" w14:textId="77777777" w:rsidTr="00176B98">
        <w:trPr>
          <w:trHeight w:val="120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14:paraId="1EF379F9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7D9B0A8A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ПД-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Ex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14:paraId="3FF03C1B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Взрывозащищённое, без индикатора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7E3EA7E7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C4FCA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4DD06D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41A97B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50FC341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7E24B8DA" w14:textId="77777777" w:rsidTr="00176B98">
        <w:trPr>
          <w:trHeight w:val="75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DAD62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58F12A05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36E5DC1C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2B39E3EF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9FF6B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39F8A388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12A67552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6EF8742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32A1E211" w14:textId="77777777" w:rsidTr="00176B98">
        <w:trPr>
          <w:trHeight w:val="19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48724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14:paraId="31516B56" w14:textId="77777777" w:rsidR="00E225EF" w:rsidRPr="00FE0418" w:rsidRDefault="00E225EF" w:rsidP="00FE0418">
            <w:pPr>
              <w:rPr>
                <w:b/>
                <w:i/>
                <w:sz w:val="16"/>
                <w:szCs w:val="16"/>
              </w:rPr>
            </w:pPr>
            <w:r w:rsidRPr="00FE0418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1B8F945E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6E3B909E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7E27FF9F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66B46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E47A7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9FA8BB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E1910AF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766BC63E" w14:textId="77777777" w:rsidTr="00176B98">
        <w:trPr>
          <w:trHeight w:val="158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A6D83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18F7EB12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7A01D904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33EF7999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18A1E6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1D07BAB1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4C91CC60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05A61EF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273B26A7" w14:textId="77777777" w:rsidTr="00176B98">
        <w:trPr>
          <w:trHeight w:val="7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1301C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05BF781E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1D6FD77D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66AA9FEA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5B51E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FE0418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C202F5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860A6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1A08C82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37BCD431" w14:textId="77777777" w:rsidTr="00176B98">
        <w:trPr>
          <w:trHeight w:val="60"/>
        </w:trPr>
        <w:tc>
          <w:tcPr>
            <w:tcW w:w="172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69CD3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66FB216B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B3DECBF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14:paraId="21B0444A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889C0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4E094D70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55EC8E7E" w14:textId="77777777" w:rsidR="00E225EF" w:rsidRPr="00FE0418" w:rsidRDefault="00A56CFE" w:rsidP="00A56CFE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E225EF" w:rsidRPr="00FE0418">
              <w:rPr>
                <w:rFonts w:ascii="Arial" w:hAnsi="Arial" w:cs="Arial"/>
                <w:i/>
                <w:sz w:val="16"/>
                <w:szCs w:val="16"/>
              </w:rPr>
              <w:t>, 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F234938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0F9F79EC" w14:textId="77777777" w:rsidTr="00176B98">
        <w:trPr>
          <w:trHeight w:val="187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5368A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A24B3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30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4EB554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8F2A3C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42E04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630B7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78744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14:paraId="7D4D0AAD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14:paraId="78838DC1" w14:textId="77777777" w:rsidTr="00176B98">
        <w:trPr>
          <w:trHeight w:val="84"/>
        </w:trPr>
        <w:tc>
          <w:tcPr>
            <w:tcW w:w="1726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51BF0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DB1C8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1BFA3F91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656574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213CB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E27DE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467C3050" w14:textId="77777777"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5563D8A" w14:textId="77777777"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69E20EE9" w14:textId="77777777"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10773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397"/>
        <w:gridCol w:w="3572"/>
        <w:gridCol w:w="397"/>
      </w:tblGrid>
      <w:tr w:rsidR="0040641B" w:rsidRPr="006C5EE1" w14:paraId="55BDD7F7" w14:textId="77777777" w:rsidTr="00176B98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14:paraId="2062ECC5" w14:textId="77777777" w:rsidR="00CC0C0B" w:rsidRPr="007E5AC2" w:rsidRDefault="00CC0C0B" w:rsidP="00FE0418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E21F92B" w14:textId="77777777"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7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860918E" w14:textId="77777777" w:rsidR="00CC0C0B" w:rsidRPr="001B66AF" w:rsidRDefault="00CC0C0B" w:rsidP="00FE0418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BCD17F" w14:textId="77777777"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14:paraId="6F130EF8" w14:textId="77777777" w:rsidR="006E7D33" w:rsidRPr="0085417D" w:rsidRDefault="00B91B8C" w:rsidP="006E7D33">
      <w:pPr>
        <w:pStyle w:val="3"/>
        <w:spacing w:before="60"/>
        <w:jc w:val="left"/>
        <w:rPr>
          <w:rFonts w:ascii="Arial" w:hAnsi="Arial" w:cs="Arial"/>
          <w:i/>
          <w:sz w:val="16"/>
          <w:szCs w:val="16"/>
          <w:lang w:val="en-US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6E7D33">
        <w:rPr>
          <w:rFonts w:ascii="Arial" w:hAnsi="Arial" w:cs="Arial"/>
          <w:i/>
          <w:sz w:val="20"/>
        </w:rPr>
        <w:t>Дополнительные устройства</w:t>
      </w:r>
      <w:r w:rsidR="006E7D33">
        <w:rPr>
          <w:rFonts w:ascii="Arial" w:hAnsi="Arial" w:cs="Arial"/>
          <w:i/>
          <w:sz w:val="20"/>
          <w:lang w:val="en-US"/>
        </w:rPr>
        <w:t>:</w:t>
      </w:r>
    </w:p>
    <w:tbl>
      <w:tblPr>
        <w:tblW w:w="106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921"/>
        <w:gridCol w:w="640"/>
        <w:gridCol w:w="1486"/>
        <w:gridCol w:w="806"/>
        <w:gridCol w:w="4439"/>
      </w:tblGrid>
      <w:tr w:rsidR="006E7D33" w14:paraId="7885E31C" w14:textId="77777777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932440B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1F94FAB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651930528" r:id="rId8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28692EE4" w14:textId="77777777" w:rsidR="006E7D33" w:rsidRPr="006F7EDE" w:rsidRDefault="006E7D33" w:rsidP="00FE0418">
            <w:pPr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Длина кабеля связи ИВК101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6638B2F3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3632" behindDoc="0" locked="0" layoutInCell="1" allowOverlap="1" wp14:anchorId="31625B6D" wp14:editId="255A397E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0160" t="6350" r="10160" b="13970"/>
                      <wp:wrapNone/>
                      <wp:docPr id="10" name="Надпись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0CF3ED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1" o:spid="_x0000_s1026" type="#_x0000_t202" style="position:absolute;left:0;text-align:left;margin-left:-1pt;margin-top:7.1pt;width:14.15pt;height:14.1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835F11E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86FC166" w14:textId="77777777" w:rsidR="006E7D33" w:rsidRPr="006F7EDE" w:rsidRDefault="006E7D33" w:rsidP="00FE0418">
            <w:pPr>
              <w:jc w:val="center"/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B340E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4656" behindDoc="0" locked="0" layoutInCell="1" allowOverlap="1" wp14:anchorId="115C68E6" wp14:editId="2130F608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1430" t="6350" r="8890" b="13970"/>
                      <wp:wrapNone/>
                      <wp:docPr id="9" name="Надпись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6D822C0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20" o:spid="_x0000_s1027" type="#_x0000_t202" style="position:absolute;left:0;text-align:left;margin-left:-.7pt;margin-top:7.1pt;width:14.15pt;height:14.1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FE8DA4B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530B6DF3" w14:textId="77777777" w:rsidR="006E7D33" w:rsidRDefault="00892BCC" w:rsidP="00FE041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E5B4667" wp14:editId="3EA8D1C8">
                  <wp:extent cx="2710180" cy="2129155"/>
                  <wp:effectExtent l="0" t="0" r="0" b="0"/>
                  <wp:docPr id="16" name="Рисунок 16" descr="C:\Users\KrymAE\Desktop\Схема Е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KrymAE\Desktop\Схема Ех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0180" cy="2129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D33" w14:paraId="58FF3F09" w14:textId="77777777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3668F39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6D84C2F1">
                <v:shape id="_x0000_i1026" type="#_x0000_t75" style="width:15.75pt;height:15.75pt" o:ole="">
                  <v:imagedata r:id="rId10" o:title=""/>
                </v:shape>
                <o:OLEObject Type="Embed" ProgID="Visio.Drawing.15" ShapeID="_x0000_i1026" DrawAspect="Content" ObjectID="_1651930529" r:id="rId11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509166D5" w14:textId="77777777" w:rsidR="006E7D33" w:rsidRPr="00630571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7522CD25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5680" behindDoc="0" locked="0" layoutInCell="1" allowOverlap="1" wp14:anchorId="193776DD" wp14:editId="7FD7B18E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9535</wp:posOffset>
                      </wp:positionV>
                      <wp:extent cx="179705" cy="179705"/>
                      <wp:effectExtent l="5080" t="10160" r="5715" b="10160"/>
                      <wp:wrapNone/>
                      <wp:docPr id="8" name="Надпись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5228E0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9" o:spid="_x0000_s1028" type="#_x0000_t202" style="position:absolute;left:0;text-align:left;margin-left:-1.4pt;margin-top:7.05pt;width:14.15pt;height:14.15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325077D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E9D3AC6" w14:textId="77777777" w:rsidR="006E7D33" w:rsidRPr="00630571" w:rsidRDefault="006E7D33" w:rsidP="00FE0418">
            <w:pPr>
              <w:jc w:val="center"/>
            </w:pPr>
            <w:r w:rsidRPr="006F7EDE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E49B25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6704" behindDoc="0" locked="0" layoutInCell="1" allowOverlap="1" wp14:anchorId="10C39A69" wp14:editId="3B07718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5565</wp:posOffset>
                      </wp:positionV>
                      <wp:extent cx="179705" cy="179705"/>
                      <wp:effectExtent l="6350" t="5715" r="13970" b="5080"/>
                      <wp:wrapNone/>
                      <wp:docPr id="7" name="Надпись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9E8539B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8" o:spid="_x0000_s1029" type="#_x0000_t202" style="position:absolute;left:0;text-align:left;margin-left:-1.1pt;margin-top:5.95pt;width:14.15pt;height:14.1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D208C6B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44B7C4A1" w14:textId="77777777" w:rsidR="006E7D33" w:rsidRDefault="006E7D33" w:rsidP="00FE0418"/>
        </w:tc>
      </w:tr>
      <w:tr w:rsidR="006E7D33" w14:paraId="60918051" w14:textId="77777777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3222159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279A4705">
                <v:shape id="_x0000_i1027" type="#_x0000_t75" style="width:15.75pt;height:15.75pt" o:ole="">
                  <v:imagedata r:id="rId12" o:title=""/>
                </v:shape>
                <o:OLEObject Type="Embed" ProgID="Visio.Drawing.15" ShapeID="_x0000_i1027" DrawAspect="Content" ObjectID="_1651930530" r:id="rId13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5F662E71" w14:textId="77777777"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ВК-101 – БК-102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6E10A075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7728" behindDoc="0" locked="0" layoutInCell="1" allowOverlap="1" wp14:anchorId="64A34688" wp14:editId="66D5C6B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88900</wp:posOffset>
                      </wp:positionV>
                      <wp:extent cx="179705" cy="179705"/>
                      <wp:effectExtent l="9525" t="13970" r="10795" b="6350"/>
                      <wp:wrapNone/>
                      <wp:docPr id="6" name="Надпись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B20DAA0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7" o:spid="_x0000_s1030" type="#_x0000_t202" style="position:absolute;left:0;text-align:left;margin-left:-1.05pt;margin-top:7pt;width:14.15pt;height:14.1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6NZ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EE88891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9CBD10F" w14:textId="77777777"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Блок коммутации БК-102</w:t>
            </w:r>
            <w:r>
              <w:rPr>
                <w:b/>
                <w:sz w:val="16"/>
                <w:szCs w:val="16"/>
                <w:lang w:val="en-US"/>
              </w:rPr>
              <w:t xml:space="preserve"> 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FF0A2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 wp14:anchorId="323454BC" wp14:editId="1CA3815F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7620" t="13970" r="12700" b="6350"/>
                      <wp:wrapNone/>
                      <wp:docPr id="5" name="Надпись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3A5691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6" o:spid="_x0000_s1031" type="#_x0000_t202" style="position:absolute;left:0;text-align:left;margin-left:-1pt;margin-top:6.25pt;width:14.15pt;height:14.1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35F5BEE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3C5694A6" w14:textId="77777777" w:rsidR="006E7D33" w:rsidRDefault="006E7D33" w:rsidP="00FE0418"/>
        </w:tc>
      </w:tr>
      <w:tr w:rsidR="006E7D33" w14:paraId="68D8E24F" w14:textId="77777777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8F47F5D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47A6E185">
                <v:shape id="_x0000_i1028" type="#_x0000_t75" style="width:15.75pt;height:15.75pt" o:ole="">
                  <v:imagedata r:id="rId14" o:title=""/>
                </v:shape>
                <o:OLEObject Type="Embed" ProgID="Visio.Drawing.15" ShapeID="_x0000_i1028" DrawAspect="Content" ObjectID="_1651930531" r:id="rId15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66C6E7C0" w14:textId="77777777"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 питания БК-102</w:t>
            </w:r>
            <w:r w:rsidRPr="0066408F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>–</w:t>
            </w:r>
            <w:r w:rsidRPr="006F7EDE">
              <w:rPr>
                <w:b/>
                <w:sz w:val="16"/>
                <w:szCs w:val="16"/>
              </w:rPr>
              <w:t xml:space="preserve">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F7EDE">
                <w:rPr>
                  <w:sz w:val="14"/>
                  <w:szCs w:val="14"/>
                </w:rPr>
                <w:t>15 м на каждый расходомер</w:t>
              </w:r>
            </w:smartTag>
            <w:r w:rsidRPr="006F7EDE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4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77B5B033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 wp14:anchorId="68267425" wp14:editId="26429E90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93345</wp:posOffset>
                      </wp:positionV>
                      <wp:extent cx="179705" cy="179705"/>
                      <wp:effectExtent l="9525" t="13335" r="10795" b="6985"/>
                      <wp:wrapNone/>
                      <wp:docPr id="4" name="Надпись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D5B07F4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5" o:spid="_x0000_s1032" type="#_x0000_t202" style="position:absolute;left:0;text-align:left;margin-left:-1.05pt;margin-top:7.35pt;width:14.15pt;height:14.1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B0T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035939C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26C7D8B" w14:textId="77777777"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Количество подключаемых ППД</w:t>
            </w:r>
            <w:r>
              <w:rPr>
                <w:b/>
                <w:sz w:val="16"/>
                <w:szCs w:val="16"/>
                <w:lang w:val="en-US"/>
              </w:rPr>
              <w:t>-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92E57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 wp14:anchorId="64C9BC19" wp14:editId="2A41F75B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74930</wp:posOffset>
                      </wp:positionV>
                      <wp:extent cx="179705" cy="179705"/>
                      <wp:effectExtent l="12700" t="13970" r="7620" b="6350"/>
                      <wp:wrapNone/>
                      <wp:docPr id="3" name="Надпись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5B28392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4" o:spid="_x0000_s1033" type="#_x0000_t202" style="position:absolute;left:0;text-align:left;margin-left:-.6pt;margin-top:5.9pt;width:14.15pt;height:14.1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C13885D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04631993" w14:textId="77777777" w:rsidR="006E7D33" w:rsidRDefault="006E7D33" w:rsidP="00FE0418"/>
        </w:tc>
      </w:tr>
      <w:tr w:rsidR="006E7D33" w14:paraId="010AEA92" w14:textId="77777777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36EDC98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3FBB2398">
                <v:shape id="_x0000_i1029" type="#_x0000_t75" style="width:15.75pt;height:15.75pt" o:ole="">
                  <v:imagedata r:id="rId16" o:title=""/>
                </v:shape>
                <o:OLEObject Type="Embed" ProgID="Visio.Drawing.15" ShapeID="_x0000_i1029" DrawAspect="Content" ObjectID="_1651930532" r:id="rId17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2F11A2A3" w14:textId="77777777" w:rsidR="006E7D33" w:rsidRPr="006F7EDE" w:rsidRDefault="006E7D33" w:rsidP="00FE0418">
            <w:pPr>
              <w:rPr>
                <w:b/>
              </w:rPr>
            </w:pPr>
            <w:r w:rsidRPr="006F7EDE">
              <w:rPr>
                <w:b/>
                <w:sz w:val="16"/>
                <w:szCs w:val="16"/>
              </w:rPr>
              <w:t>Длина кабеля питания ИВП – ИВК-101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-</w:t>
            </w:r>
            <w:r w:rsidRPr="006F7EDE">
              <w:rPr>
                <w:b/>
                <w:sz w:val="16"/>
                <w:szCs w:val="16"/>
              </w:rPr>
              <w:t>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924E0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 wp14:anchorId="09514747" wp14:editId="0E282618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8890" t="13335" r="11430" b="6985"/>
                      <wp:wrapNone/>
                      <wp:docPr id="2" name="Надпись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F3C76ED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3" o:spid="_x0000_s1034" type="#_x0000_t202" style="position:absolute;left:0;text-align:left;margin-left:-1.1pt;margin-top:6.25pt;width:14.15pt;height:14.1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8288129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24EFEF4B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14:paraId="23BBCB37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14:paraId="766FD4F1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3B492B32" w14:textId="77777777" w:rsidR="006E7D33" w:rsidRDefault="006E7D33" w:rsidP="00FE0418"/>
        </w:tc>
      </w:tr>
      <w:tr w:rsidR="006E7D33" w14:paraId="7FF9F656" w14:textId="77777777" w:rsidTr="00892BCC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AD58881" w14:textId="77777777"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354A1C25">
                <v:shape id="_x0000_i1030" type="#_x0000_t75" style="width:15.75pt;height:15.75pt" o:ole="">
                  <v:imagedata r:id="rId18" o:title=""/>
                </v:shape>
                <o:OLEObject Type="Embed" ProgID="Visio.Drawing.15" ShapeID="_x0000_i1030" DrawAspect="Content" ObjectID="_1651930533" r:id="rId19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0CE28FD0" w14:textId="77777777" w:rsidR="006E7D33" w:rsidRPr="00074FED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БК-102</w:t>
            </w:r>
            <w:r w:rsidRPr="00D85F16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1,5</w:t>
            </w:r>
            <w:r w:rsidRPr="006F7EDE">
              <w:rPr>
                <w:b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3E076" w14:textId="77777777"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 wp14:anchorId="77267E78" wp14:editId="1ACEC94B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69215</wp:posOffset>
                      </wp:positionV>
                      <wp:extent cx="179705" cy="179705"/>
                      <wp:effectExtent l="13335" t="7620" r="6985" b="12700"/>
                      <wp:wrapNone/>
                      <wp:docPr id="1" name="Надпись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F8E5C30" w14:textId="77777777"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8" o:spid="_x0000_s1035" type="#_x0000_t202" style="position:absolute;left:0;text-align:left;margin-left:-1.5pt;margin-top:5.45pt;width:14.15pt;height:14.1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1B6F26A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327E78B7" w14:textId="77777777"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14:paraId="38E9E4C4" w14:textId="77777777" w:rsidR="006E7D33" w:rsidRDefault="006E7D33" w:rsidP="00FE0418"/>
        </w:tc>
      </w:tr>
    </w:tbl>
    <w:p w14:paraId="336C37DB" w14:textId="77777777" w:rsidR="000119A8" w:rsidRPr="00E83DF2" w:rsidRDefault="000119A8" w:rsidP="006E7D33">
      <w:pPr>
        <w:pStyle w:val="3"/>
        <w:spacing w:before="60"/>
        <w:jc w:val="left"/>
        <w:rPr>
          <w:rFonts w:ascii="Arial" w:hAnsi="Arial" w:cs="Arial"/>
          <w:i/>
          <w:sz w:val="20"/>
        </w:rPr>
      </w:pPr>
      <w:r w:rsidRPr="00E83DF2">
        <w:rPr>
          <w:rFonts w:ascii="Arial" w:hAnsi="Arial" w:cs="Arial"/>
          <w:i/>
          <w:sz w:val="20"/>
        </w:rPr>
        <w:t>По заказу для ИВК-101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14:paraId="20A97BA8" w14:textId="77777777" w:rsidTr="000B3263">
        <w:trPr>
          <w:trHeight w:hRule="exact" w:val="227"/>
        </w:trPr>
        <w:tc>
          <w:tcPr>
            <w:tcW w:w="1724" w:type="dxa"/>
            <w:vAlign w:val="center"/>
          </w:tcPr>
          <w:p w14:paraId="59A794B7" w14:textId="77777777" w:rsidR="000119A8" w:rsidRPr="00D46327" w:rsidRDefault="000119A8" w:rsidP="00FE041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14:paraId="0D010740" w14:textId="77777777"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7FE2C3" w14:textId="77777777" w:rsidR="000119A8" w:rsidRPr="000B3263" w:rsidRDefault="000119A8" w:rsidP="00FE0418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742B3BBD" w14:textId="77777777" w:rsidR="000119A8" w:rsidRPr="00785C37" w:rsidRDefault="000119A8" w:rsidP="00FE0418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99FA6E4" w14:textId="77777777"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3CD23B97" w14:textId="77777777"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844E3A0" w14:textId="77777777"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35DD4DD0" w14:textId="77777777"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FEF27E" w14:textId="77777777"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14:paraId="20F99222" w14:textId="77777777" w:rsidR="006D72EF" w:rsidRPr="000119A8" w:rsidRDefault="006D72EF" w:rsidP="00CB4794">
      <w:pPr>
        <w:pStyle w:val="3"/>
        <w:jc w:val="left"/>
        <w:rPr>
          <w:rFonts w:ascii="Arial" w:hAnsi="Arial" w:cs="Arial"/>
          <w:b w:val="0"/>
          <w:sz w:val="8"/>
          <w:szCs w:val="8"/>
        </w:rPr>
      </w:pPr>
    </w:p>
    <w:p w14:paraId="2167DB60" w14:textId="77777777"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14:paraId="232BF159" w14:textId="77777777" w:rsidTr="0040641B">
        <w:trPr>
          <w:trHeight w:hRule="exact" w:val="227"/>
          <w:jc w:val="center"/>
        </w:trPr>
        <w:tc>
          <w:tcPr>
            <w:tcW w:w="3452" w:type="dxa"/>
            <w:tcBorders>
              <w:right w:val="single" w:sz="8" w:space="0" w:color="auto"/>
            </w:tcBorders>
            <w:vAlign w:val="center"/>
          </w:tcPr>
          <w:p w14:paraId="2857AE1E" w14:textId="77777777"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BF903C" w14:textId="77777777"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377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3E0D37BF" w14:textId="77777777"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206E16" w14:textId="77777777"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14:paraId="67D6B560" w14:textId="77777777" w:rsidR="00FE0BF4" w:rsidRPr="00C82A24" w:rsidRDefault="00FE0BF4" w:rsidP="0040641B">
      <w:pPr>
        <w:spacing w:before="60"/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748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48"/>
      </w:tblGrid>
      <w:tr w:rsidR="0040641B" w:rsidRPr="009C197C" w14:paraId="1A518BCB" w14:textId="77777777" w:rsidTr="00E83DF2">
        <w:trPr>
          <w:trHeight w:hRule="exact" w:val="786"/>
        </w:trPr>
        <w:tc>
          <w:tcPr>
            <w:tcW w:w="10748" w:type="dxa"/>
          </w:tcPr>
          <w:p w14:paraId="32F9201B" w14:textId="77777777" w:rsidR="0040641B" w:rsidRPr="00176B98" w:rsidRDefault="0040641B" w:rsidP="00176B98">
            <w:pPr>
              <w:spacing w:before="60"/>
              <w:rPr>
                <w:sz w:val="16"/>
              </w:rPr>
            </w:pPr>
          </w:p>
        </w:tc>
      </w:tr>
    </w:tbl>
    <w:p w14:paraId="456CB85F" w14:textId="77777777" w:rsidR="00FE0BF4" w:rsidRDefault="00FE0BF4" w:rsidP="000119A8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Х </w:t>
      </w:r>
      <w:r w:rsidRPr="00215F39">
        <w:rPr>
          <w:sz w:val="12"/>
          <w:szCs w:val="12"/>
        </w:rPr>
        <w:t xml:space="preserve"> ,</w:t>
      </w:r>
      <w:proofErr w:type="gramEnd"/>
      <w:r w:rsidR="00215F39"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FE0418" w14:paraId="7AD055E6" w14:textId="77777777" w:rsidTr="0084597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6E9F53E" w14:textId="77777777" w:rsidR="0040641B" w:rsidRPr="00FE0418" w:rsidRDefault="0040641B" w:rsidP="00FE0418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8723879" w14:textId="77777777"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20ED31A2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695C5C1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FE0418" w14:paraId="2857FC48" w14:textId="77777777" w:rsidTr="00FE041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57C6220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2FCD2BFC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1D2B86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131BB0BD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14:paraId="527623C8" w14:textId="77777777" w:rsidR="0040641B" w:rsidRPr="002B1F02" w:rsidRDefault="0040641B" w:rsidP="0040641B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40641B" w14:paraId="453B0E54" w14:textId="77777777" w:rsidTr="00FE0418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479064" w14:textId="77777777" w:rsidR="0040641B" w:rsidRPr="00FE0418" w:rsidRDefault="0040641B" w:rsidP="00FE0418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97B12E9" w14:textId="77777777"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1915288" w14:textId="77777777" w:rsidR="0040641B" w:rsidRPr="00FE0418" w:rsidRDefault="0040641B" w:rsidP="00FE0418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F17F5BD" w14:textId="77777777" w:rsidR="0040641B" w:rsidRPr="00FE0418" w:rsidRDefault="0040641B" w:rsidP="0084597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14:paraId="05A18EFA" w14:textId="77777777" w:rsidR="0040641B" w:rsidRPr="00215F39" w:rsidRDefault="0040641B" w:rsidP="000119A8">
      <w:pPr>
        <w:pStyle w:val="a6"/>
        <w:spacing w:after="0"/>
        <w:rPr>
          <w:sz w:val="12"/>
          <w:szCs w:val="12"/>
        </w:rPr>
      </w:pPr>
    </w:p>
    <w:sectPr w:rsidR="0040641B" w:rsidRPr="00215F3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2BCC"/>
    <w:rsid w:val="00011378"/>
    <w:rsid w:val="000119A8"/>
    <w:rsid w:val="00023475"/>
    <w:rsid w:val="00031C66"/>
    <w:rsid w:val="00057935"/>
    <w:rsid w:val="00060350"/>
    <w:rsid w:val="00072042"/>
    <w:rsid w:val="000818DE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76B9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B58"/>
    <w:rsid w:val="00345DDA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E7D33"/>
    <w:rsid w:val="006F5221"/>
    <w:rsid w:val="006F7EDE"/>
    <w:rsid w:val="00735A23"/>
    <w:rsid w:val="00740B32"/>
    <w:rsid w:val="00742F98"/>
    <w:rsid w:val="00757E96"/>
    <w:rsid w:val="007632F2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45978"/>
    <w:rsid w:val="00852B1C"/>
    <w:rsid w:val="0085417D"/>
    <w:rsid w:val="00854C05"/>
    <w:rsid w:val="00870298"/>
    <w:rsid w:val="00874CF3"/>
    <w:rsid w:val="0087718E"/>
    <w:rsid w:val="00892BCC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234C7"/>
    <w:rsid w:val="00923A98"/>
    <w:rsid w:val="009437CC"/>
    <w:rsid w:val="0095278A"/>
    <w:rsid w:val="0096365D"/>
    <w:rsid w:val="00985A09"/>
    <w:rsid w:val="00987BEA"/>
    <w:rsid w:val="00994CB8"/>
    <w:rsid w:val="009A06EE"/>
    <w:rsid w:val="009A5DB5"/>
    <w:rsid w:val="009B6C41"/>
    <w:rsid w:val="009B7483"/>
    <w:rsid w:val="009F0915"/>
    <w:rsid w:val="009F5DBD"/>
    <w:rsid w:val="00A00A08"/>
    <w:rsid w:val="00A45AAE"/>
    <w:rsid w:val="00A56CF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25EF"/>
    <w:rsid w:val="00E2648A"/>
    <w:rsid w:val="00E30F29"/>
    <w:rsid w:val="00E313F3"/>
    <w:rsid w:val="00E337AE"/>
    <w:rsid w:val="00E45D55"/>
    <w:rsid w:val="00E60B7A"/>
    <w:rsid w:val="00E72CF1"/>
    <w:rsid w:val="00E83DF2"/>
    <w:rsid w:val="00E84EC9"/>
    <w:rsid w:val="00E93424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786"/>
    <w:rsid w:val="00F9201E"/>
    <w:rsid w:val="00F92CBF"/>
    <w:rsid w:val="00FB080B"/>
    <w:rsid w:val="00FB6492"/>
    <w:rsid w:val="00FE0418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4:docId w14:val="0782A02D"/>
  <w15:chartTrackingRefBased/>
  <w15:docId w15:val="{E95E31EE-BB32-480D-A80F-350157ECA7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kepchel.ru" TargetMode="External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jpeg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Ex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ППД Ex ИВК101</Template>
  <TotalTime>1</TotalTime>
  <Pages>1</Pages>
  <Words>348</Words>
  <Characters>2650</Characters>
  <Application>Microsoft Office Word</Application>
  <DocSecurity>0</DocSecurity>
  <Lines>22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2993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Пользователь</cp:lastModifiedBy>
  <cp:revision>2</cp:revision>
  <cp:lastPrinted>2020-01-22T14:22:00Z</cp:lastPrinted>
  <dcterms:created xsi:type="dcterms:W3CDTF">2020-05-25T11:49:00Z</dcterms:created>
  <dcterms:modified xsi:type="dcterms:W3CDTF">2020-05-25T11:49:00Z</dcterms:modified>
</cp:coreProperties>
</file>